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189F475C" w:rsidR="00BF441A" w:rsidRDefault="00B943A4" w:rsidP="00B943A4">
      <w:pPr>
        <w:pStyle w:val="Heading1"/>
        <w:jc w:val="center"/>
      </w:pPr>
      <w:r>
        <w:t>Aries ATU</w:t>
      </w:r>
      <w:r w:rsidR="00A42783">
        <w:t xml:space="preserve"> (Arduino Nano 33 IoT)</w:t>
      </w:r>
    </w:p>
    <w:p w14:paraId="31814C8B" w14:textId="77ABA429" w:rsidR="001C72B3" w:rsidRPr="001C72B3" w:rsidRDefault="001C72B3" w:rsidP="001C72B3">
      <w:r>
        <w:t>This document applies to the most recent version of Aries using an Arduino Nano 33 IoT processor and using a Nextion display for debugging. (The display is not needed for operation).</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lastRenderedPageBreak/>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5pt;height:115.85pt" o:ole="">
            <v:imagedata r:id="rId10" o:title=""/>
          </v:shape>
          <o:OLEObject Type="Embed" ProgID="Visio.Drawing.11" ShapeID="_x0000_i1025" DrawAspect="Content" ObjectID="_1669812644"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85pt;height:132.9pt" o:ole="">
            <v:imagedata r:id="rId12" o:title=""/>
          </v:shape>
          <o:OLEObject Type="Embed" ProgID="Excel.Sheet.12" ShapeID="_x0000_i1026" DrawAspect="Content" ObjectID="_1669812645"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15pt;height:202.15pt" o:ole="">
                  <v:imagedata r:id="rId14" o:title=""/>
                </v:shape>
                <o:OLEObject Type="Embed" ProgID="Visio.Drawing.15" ShapeID="_x0000_i1027" DrawAspect="Content" ObjectID="_1669812646" r:id="rId15"/>
              </w:object>
            </w:r>
          </w:p>
        </w:tc>
        <w:tc>
          <w:tcPr>
            <w:tcW w:w="4844" w:type="dxa"/>
          </w:tcPr>
          <w:p w14:paraId="5DAD766B" w14:textId="6C114988" w:rsidR="007B51DB" w:rsidRDefault="007B51DB" w:rsidP="00521BE0">
            <w:r>
              <w:object w:dxaOrig="6825" w:dyaOrig="6825" w14:anchorId="16879FFC">
                <v:shape id="_x0000_i1028" type="#_x0000_t75" style="width:231.7pt;height:231.7pt" o:ole="">
                  <v:imagedata r:id="rId16" o:title=""/>
                </v:shape>
                <o:OLEObject Type="Embed" ProgID="Visio.Drawing.15" ShapeID="_x0000_i1028" DrawAspect="Content" ObjectID="_1669812647"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lastRenderedPageBreak/>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4pt;height:169.4pt" o:ole="">
                  <v:imagedata r:id="rId18" o:title=""/>
                </v:shape>
                <o:OLEObject Type="Embed" ProgID="Visio.Drawing.15" ShapeID="_x0000_i1029" DrawAspect="Content" ObjectID="_1669812648" r:id="rId19"/>
              </w:object>
            </w:r>
          </w:p>
        </w:tc>
        <w:tc>
          <w:tcPr>
            <w:tcW w:w="4508" w:type="dxa"/>
            <w:hideMark/>
          </w:tcPr>
          <w:p w14:paraId="4469D1DC" w14:textId="6C82922A" w:rsidR="00521BE0" w:rsidRDefault="00FA5A0B">
            <w:pPr>
              <w:keepNext/>
            </w:pPr>
            <w:r>
              <w:object w:dxaOrig="4095" w:dyaOrig="4095" w14:anchorId="421F00A9">
                <v:shape id="_x0000_i1030" type="#_x0000_t75" style="width:159.7pt;height:159.7pt" o:ole="">
                  <v:imagedata r:id="rId20" o:title=""/>
                </v:shape>
                <o:OLEObject Type="Embed" ProgID="Visio.Drawing.15" ShapeID="_x0000_i1030" DrawAspect="Content" ObjectID="_1669812649"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4pt;height:173.55pt" o:ole="">
                  <v:imagedata r:id="rId22" o:title=""/>
                </v:shape>
                <o:OLEObject Type="Embed" ProgID="Visio.Drawing.15" ShapeID="_x0000_i1031" DrawAspect="Content" ObjectID="_1669812650"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45pt;height:174.45pt" o:ole="">
                  <v:imagedata r:id="rId24" o:title=""/>
                </v:shape>
                <o:OLEObject Type="Embed" ProgID="Visio.Drawing.15" ShapeID="_x0000_i1032" DrawAspect="Content" ObjectID="_1669812651"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4pt;height:173.55pt" o:ole="">
                  <v:imagedata r:id="rId26" o:title=""/>
                </v:shape>
                <o:OLEObject Type="Embed" ProgID="Visio.Drawing.15" ShapeID="_x0000_i1033" DrawAspect="Content" ObjectID="_1669812652"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55pt;height:179.55pt" o:ole="">
                  <v:imagedata r:id="rId28" o:title=""/>
                </v:shape>
                <o:OLEObject Type="Embed" ProgID="Visio.Drawing.15" ShapeID="_x0000_i1034" DrawAspect="Content" ObjectID="_1669812653"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lastRenderedPageBreak/>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7D26F6B1" w:rsidR="00E50C35" w:rsidRDefault="000C6998" w:rsidP="00C6491E">
            <w:pPr>
              <w:keepNext/>
            </w:pPr>
            <w:r>
              <w:t>TX1</w:t>
            </w:r>
            <w:r w:rsidR="009C309B">
              <w:t xml:space="preserve"> (Arduino pin)</w:t>
            </w:r>
          </w:p>
        </w:tc>
        <w:tc>
          <w:tcPr>
            <w:tcW w:w="851" w:type="dxa"/>
          </w:tcPr>
          <w:p w14:paraId="5B3536DA" w14:textId="3719111B" w:rsidR="00E50C35" w:rsidRDefault="00E50C35" w:rsidP="00C6491E">
            <w:pPr>
              <w:keepNext/>
            </w:pPr>
            <w:r>
              <w:t>4</w:t>
            </w:r>
          </w:p>
        </w:tc>
        <w:tc>
          <w:tcPr>
            <w:tcW w:w="3963" w:type="dxa"/>
          </w:tcPr>
          <w:p w14:paraId="23861EFE" w14:textId="2F65794B" w:rsidR="00E50C35" w:rsidRDefault="000C6998" w:rsidP="00C6491E">
            <w:pPr>
              <w:keepNext/>
            </w:pPr>
            <w:r>
              <w:t>RX0</w:t>
            </w:r>
            <w:r w:rsidR="009C309B">
              <w:t xml:space="preserve"> (Arduino pin)</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8F9AC9A" w:rsidR="00AF546D" w:rsidRDefault="00E363CD" w:rsidP="00AF546D">
      <w:pPr>
        <w:spacing w:after="0"/>
      </w:pPr>
      <w:r>
        <w:t>320x240 Nextion display</w:t>
      </w:r>
      <w:r w:rsidR="00AF546D">
        <w:t xml:space="preserve"> needed for debug</w:t>
      </w:r>
    </w:p>
    <w:p w14:paraId="76CCAB5F" w14:textId="61200CB8" w:rsidR="00AF546D" w:rsidRDefault="00E363CD" w:rsidP="00AF546D">
      <w:pPr>
        <w:spacing w:after="0"/>
      </w:pPr>
      <w:r>
        <w:t>Arduino Serial1 pins RX0, TX1 connected to test connector</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5" type="#_x0000_t75" style="width:361.85pt;height:217.85pt" o:ole="">
            <v:imagedata r:id="rId32" o:title=""/>
          </v:shape>
          <o:OLEObject Type="Embed" ProgID="Visio.Drawing.15" ShapeID="_x0000_i1035" DrawAspect="Content" ObjectID="_1669812654"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w:t>
      </w:r>
      <w:r>
        <w:lastRenderedPageBreak/>
        <w:t>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Nextion display is used for debug.</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lastRenderedPageBreak/>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3.1pt;height:383.55pt" o:ole="">
            <v:imagedata r:id="rId34" o:title=""/>
          </v:shape>
          <o:OLEObject Type="Embed" ProgID="Excel.Sheet.12" ShapeID="_x0000_i1036" DrawAspect="Content" ObjectID="_1669812655"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7" type="#_x0000_t75" style="width:299.1pt;height:114.45pt" o:ole="">
            <v:imagedata r:id="rId36" o:title=""/>
          </v:shape>
          <o:OLEObject Type="Embed" ProgID="Visio.Drawing.15" ShapeID="_x0000_i1037" DrawAspect="Content" ObjectID="_1669812656" r:id="rId37"/>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4pt;height:494.75pt" o:ole="">
            <v:imagedata r:id="rId38" o:title=""/>
          </v:shape>
          <o:OLEObject Type="Embed" ProgID="Visio.Drawing.11" ShapeID="_x0000_i1038" DrawAspect="Content" ObjectID="_1669812657"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8pt;height:115.4pt" o:ole="">
                  <v:imagedata r:id="rId40" o:title=""/>
                </v:shape>
                <o:OLEObject Type="Embed" ProgID="Visio.Drawing.11" ShapeID="_x0000_i1039" DrawAspect="Content" ObjectID="_1669812658"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8pt;height:115.4pt" o:ole="">
                  <v:imagedata r:id="rId42" o:title=""/>
                </v:shape>
                <o:OLEObject Type="Embed" ProgID="Visio.Drawing.11" ShapeID="_x0000_i1040" DrawAspect="Content" ObjectID="_1669812659" r:id="rId43"/>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8pt;height:115.4pt" o:ole="">
                  <v:imagedata r:id="rId44" o:title=""/>
                </v:shape>
                <o:OLEObject Type="Embed" ProgID="Visio.Drawing.11" ShapeID="_x0000_i1041" DrawAspect="Content" ObjectID="_1669812660"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8pt;height:115.4pt" o:ole="">
                  <v:imagedata r:id="rId46" o:title=""/>
                </v:shape>
                <o:OLEObject Type="Embed" ProgID="Visio.Drawing.11" ShapeID="_x0000_i1042" DrawAspect="Content" ObjectID="_1669812661"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4pt;height:494.75pt" o:ole="">
            <v:imagedata r:id="rId48" o:title=""/>
          </v:shape>
          <o:OLEObject Type="Embed" ProgID="Visio.Drawing.11" ShapeID="_x0000_i1043" DrawAspect="Content" ObjectID="_1669812662" r:id="rId49"/>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D83A939" w:rsidR="00ED303A" w:rsidRDefault="00501250" w:rsidP="00501250">
      <w:pPr>
        <w:pStyle w:val="Heading1"/>
      </w:pPr>
      <w:r>
        <w:t>Debug Display</w:t>
      </w:r>
    </w:p>
    <w:p w14:paraId="3EFFF767" w14:textId="63E1B159" w:rsidR="00501250" w:rsidRDefault="001970CF" w:rsidP="00ED303A">
      <w:r>
        <w:t>The original approach used an LCD display, interfaced via I2C. That proved unreliable with thr display sometimes becoming rubbish when tested with RF. Suggested change: adopt a Nextion 2.4” NX3224 instead, which could also display more information.</w:t>
      </w:r>
    </w:p>
    <w:p w14:paraId="645DA16F" w14:textId="4BA6170C" w:rsidR="009D7525" w:rsidRDefault="009D7525" w:rsidP="00ED303A">
      <w:r>
        <w:t>Display elements required:</w:t>
      </w:r>
    </w:p>
    <w:tbl>
      <w:tblPr>
        <w:tblStyle w:val="TableGrid"/>
        <w:tblW w:w="0" w:type="auto"/>
        <w:tblLook w:val="04A0" w:firstRow="1" w:lastRow="0" w:firstColumn="1" w:lastColumn="0" w:noHBand="0" w:noVBand="1"/>
      </w:tblPr>
      <w:tblGrid>
        <w:gridCol w:w="2405"/>
        <w:gridCol w:w="2405"/>
        <w:gridCol w:w="2405"/>
      </w:tblGrid>
      <w:tr w:rsidR="00697735" w:rsidRPr="00C444F0" w14:paraId="5E96871D" w14:textId="1EA22B3F" w:rsidTr="00AA6CA7">
        <w:tc>
          <w:tcPr>
            <w:tcW w:w="2405" w:type="dxa"/>
          </w:tcPr>
          <w:p w14:paraId="7DCA1327" w14:textId="28398B1F" w:rsidR="00697735" w:rsidRPr="00C444F0" w:rsidRDefault="00697735" w:rsidP="009F5219">
            <w:r>
              <w:t>Element</w:t>
            </w:r>
          </w:p>
        </w:tc>
        <w:tc>
          <w:tcPr>
            <w:tcW w:w="2405" w:type="dxa"/>
          </w:tcPr>
          <w:p w14:paraId="4C4DC54A" w14:textId="405C1599" w:rsidR="00697735" w:rsidRPr="00C444F0" w:rsidRDefault="00697735" w:rsidP="009F5219">
            <w:r>
              <w:t>Object type</w:t>
            </w:r>
          </w:p>
        </w:tc>
        <w:tc>
          <w:tcPr>
            <w:tcW w:w="2405" w:type="dxa"/>
          </w:tcPr>
          <w:p w14:paraId="4E61DB57" w14:textId="3923EABA" w:rsidR="00697735" w:rsidRDefault="00697735" w:rsidP="009F5219">
            <w:r>
              <w:t>Object Name</w:t>
            </w:r>
          </w:p>
        </w:tc>
      </w:tr>
      <w:tr w:rsidR="00697735" w:rsidRPr="00C444F0" w14:paraId="25A0BF5C" w14:textId="7998AD76" w:rsidTr="00AA6CA7">
        <w:tc>
          <w:tcPr>
            <w:tcW w:w="2405" w:type="dxa"/>
          </w:tcPr>
          <w:p w14:paraId="4B736970" w14:textId="77777777" w:rsidR="00697735" w:rsidRPr="00C444F0" w:rsidRDefault="00697735" w:rsidP="009F5219">
            <w:r w:rsidRPr="00C444F0">
              <w:t>L value</w:t>
            </w:r>
          </w:p>
        </w:tc>
        <w:tc>
          <w:tcPr>
            <w:tcW w:w="2405" w:type="dxa"/>
          </w:tcPr>
          <w:p w14:paraId="46972EE4" w14:textId="0038D8E0" w:rsidR="00697735" w:rsidRPr="00C444F0" w:rsidRDefault="00697735" w:rsidP="009F5219">
            <w:r>
              <w:t>Text</w:t>
            </w:r>
          </w:p>
        </w:tc>
        <w:tc>
          <w:tcPr>
            <w:tcW w:w="2405" w:type="dxa"/>
          </w:tcPr>
          <w:p w14:paraId="71439255" w14:textId="33229257" w:rsidR="00697735" w:rsidRDefault="003318B4" w:rsidP="009F5219">
            <w:r>
              <w:t>p</w:t>
            </w:r>
            <w:r w:rsidR="00F950EF">
              <w:t>0t3</w:t>
            </w:r>
          </w:p>
        </w:tc>
      </w:tr>
      <w:tr w:rsidR="00697735" w:rsidRPr="00C444F0" w14:paraId="211DCACA" w14:textId="117CBF9B" w:rsidTr="00AA6CA7">
        <w:tc>
          <w:tcPr>
            <w:tcW w:w="2405" w:type="dxa"/>
          </w:tcPr>
          <w:p w14:paraId="22DA05D0" w14:textId="0F46C80F" w:rsidR="00697735" w:rsidRPr="00C444F0" w:rsidRDefault="00697735" w:rsidP="009F5219">
            <w:r w:rsidRPr="00C444F0">
              <w:t xml:space="preserve">L </w:t>
            </w:r>
            <w:r w:rsidR="0037312A">
              <w:t>-,</w:t>
            </w:r>
            <w:r w:rsidRPr="00C444F0">
              <w:t>+ buttons</w:t>
            </w:r>
          </w:p>
        </w:tc>
        <w:tc>
          <w:tcPr>
            <w:tcW w:w="2405" w:type="dxa"/>
          </w:tcPr>
          <w:p w14:paraId="35ADA236" w14:textId="2078CF52" w:rsidR="00697735" w:rsidRPr="00C444F0" w:rsidRDefault="00697735" w:rsidP="009F5219">
            <w:r>
              <w:t>Button</w:t>
            </w:r>
          </w:p>
        </w:tc>
        <w:tc>
          <w:tcPr>
            <w:tcW w:w="2405" w:type="dxa"/>
          </w:tcPr>
          <w:p w14:paraId="79CF4ED6" w14:textId="61578BED" w:rsidR="00697735" w:rsidRDefault="003318B4" w:rsidP="009F5219">
            <w:r>
              <w:t>p0b0, p0b1</w:t>
            </w:r>
          </w:p>
        </w:tc>
      </w:tr>
      <w:tr w:rsidR="00697735" w:rsidRPr="00C444F0" w14:paraId="12C2D1B2" w14:textId="18B58E90" w:rsidTr="00AA6CA7">
        <w:tc>
          <w:tcPr>
            <w:tcW w:w="2405" w:type="dxa"/>
          </w:tcPr>
          <w:p w14:paraId="0EF97323" w14:textId="77777777" w:rsidR="00697735" w:rsidRPr="00C444F0" w:rsidRDefault="00697735" w:rsidP="009F5219">
            <w:r w:rsidRPr="00C444F0">
              <w:t>C value</w:t>
            </w:r>
          </w:p>
        </w:tc>
        <w:tc>
          <w:tcPr>
            <w:tcW w:w="2405" w:type="dxa"/>
          </w:tcPr>
          <w:p w14:paraId="40EE3E1F" w14:textId="484DCB61" w:rsidR="00697735" w:rsidRPr="00C444F0" w:rsidRDefault="00697735" w:rsidP="009F5219">
            <w:r>
              <w:t>Text</w:t>
            </w:r>
          </w:p>
        </w:tc>
        <w:tc>
          <w:tcPr>
            <w:tcW w:w="2405" w:type="dxa"/>
          </w:tcPr>
          <w:p w14:paraId="082ADA58" w14:textId="703EBA16" w:rsidR="00697735" w:rsidRDefault="003318B4" w:rsidP="009F5219">
            <w:r>
              <w:t>p</w:t>
            </w:r>
            <w:r w:rsidR="00F950EF">
              <w:t>0t4</w:t>
            </w:r>
          </w:p>
        </w:tc>
      </w:tr>
      <w:tr w:rsidR="00697735" w:rsidRPr="00C444F0" w14:paraId="4FF16398" w14:textId="2A10F74B" w:rsidTr="00AA6CA7">
        <w:tc>
          <w:tcPr>
            <w:tcW w:w="2405" w:type="dxa"/>
          </w:tcPr>
          <w:p w14:paraId="56F3542F" w14:textId="2D60E235" w:rsidR="00697735" w:rsidRPr="00C444F0" w:rsidRDefault="00697735" w:rsidP="009F5219">
            <w:r w:rsidRPr="00C444F0">
              <w:t xml:space="preserve">C </w:t>
            </w:r>
            <w:r w:rsidR="0037312A">
              <w:t>-,+</w:t>
            </w:r>
            <w:r w:rsidRPr="00C444F0">
              <w:t xml:space="preserve"> buttons</w:t>
            </w:r>
          </w:p>
        </w:tc>
        <w:tc>
          <w:tcPr>
            <w:tcW w:w="2405" w:type="dxa"/>
          </w:tcPr>
          <w:p w14:paraId="01C26379" w14:textId="49B2E8C9" w:rsidR="00697735" w:rsidRPr="00C444F0" w:rsidRDefault="00697735" w:rsidP="009F5219">
            <w:r>
              <w:t>Button</w:t>
            </w:r>
          </w:p>
        </w:tc>
        <w:tc>
          <w:tcPr>
            <w:tcW w:w="2405" w:type="dxa"/>
          </w:tcPr>
          <w:p w14:paraId="67EBD382" w14:textId="106FC636" w:rsidR="003318B4" w:rsidRDefault="003318B4" w:rsidP="009F5219">
            <w:r>
              <w:t>p0b2, p0b3</w:t>
            </w:r>
          </w:p>
        </w:tc>
      </w:tr>
      <w:tr w:rsidR="00697735" w:rsidRPr="00C444F0" w14:paraId="17E3505E" w14:textId="3D84E4E4" w:rsidTr="00AA6CA7">
        <w:tc>
          <w:tcPr>
            <w:tcW w:w="2405" w:type="dxa"/>
          </w:tcPr>
          <w:p w14:paraId="7A8693DC" w14:textId="77777777" w:rsidR="00697735" w:rsidRPr="00C444F0" w:rsidRDefault="00697735" w:rsidP="009F5219">
            <w:r w:rsidRPr="00C444F0">
              <w:t>Coarse/fine button</w:t>
            </w:r>
          </w:p>
        </w:tc>
        <w:tc>
          <w:tcPr>
            <w:tcW w:w="2405" w:type="dxa"/>
          </w:tcPr>
          <w:p w14:paraId="18DC5287" w14:textId="7BE6175F" w:rsidR="00697735" w:rsidRPr="00C444F0" w:rsidRDefault="005C6499" w:rsidP="009F5219">
            <w:r>
              <w:t>Dual state button</w:t>
            </w:r>
          </w:p>
        </w:tc>
        <w:tc>
          <w:tcPr>
            <w:tcW w:w="2405" w:type="dxa"/>
          </w:tcPr>
          <w:p w14:paraId="2E4DCF9A" w14:textId="7A0EA2C9" w:rsidR="00944DEA" w:rsidRPr="00C444F0" w:rsidRDefault="00944DEA" w:rsidP="009F5219">
            <w:r>
              <w:t>p0bt0</w:t>
            </w:r>
          </w:p>
        </w:tc>
      </w:tr>
      <w:tr w:rsidR="00697735" w:rsidRPr="00C444F0" w14:paraId="2A223310" w14:textId="18D72668" w:rsidTr="00AA6CA7">
        <w:tc>
          <w:tcPr>
            <w:tcW w:w="2405" w:type="dxa"/>
          </w:tcPr>
          <w:p w14:paraId="314B2048" w14:textId="5F54A5AE" w:rsidR="00697735" w:rsidRPr="00C444F0" w:rsidRDefault="00697735" w:rsidP="009F5219">
            <w:r>
              <w:t>High/Low Z button</w:t>
            </w:r>
          </w:p>
        </w:tc>
        <w:tc>
          <w:tcPr>
            <w:tcW w:w="2405" w:type="dxa"/>
          </w:tcPr>
          <w:p w14:paraId="454EB7C9" w14:textId="2C9A7722" w:rsidR="00697735" w:rsidRDefault="005C6499" w:rsidP="009F5219">
            <w:r>
              <w:t>Dual state button</w:t>
            </w:r>
          </w:p>
        </w:tc>
        <w:tc>
          <w:tcPr>
            <w:tcW w:w="2405" w:type="dxa"/>
          </w:tcPr>
          <w:p w14:paraId="10E933A8" w14:textId="73FBC420" w:rsidR="00944DEA" w:rsidRDefault="00944DEA" w:rsidP="009F5219">
            <w:r>
              <w:t>p0bt1</w:t>
            </w:r>
          </w:p>
        </w:tc>
      </w:tr>
      <w:tr w:rsidR="00697735" w:rsidRPr="00C444F0" w14:paraId="03C5F9D6" w14:textId="6A46FCBC" w:rsidTr="00AA6CA7">
        <w:tc>
          <w:tcPr>
            <w:tcW w:w="2405" w:type="dxa"/>
          </w:tcPr>
          <w:p w14:paraId="1306B7CD" w14:textId="03F4CD53" w:rsidR="00697735" w:rsidRPr="00C444F0" w:rsidRDefault="00697735" w:rsidP="009F5219">
            <w:r>
              <w:t>VSWR</w:t>
            </w:r>
          </w:p>
        </w:tc>
        <w:tc>
          <w:tcPr>
            <w:tcW w:w="2405" w:type="dxa"/>
          </w:tcPr>
          <w:p w14:paraId="1BE7F139" w14:textId="1C84E101" w:rsidR="00697735" w:rsidRDefault="00697735" w:rsidP="009F5219">
            <w:r>
              <w:t>Text</w:t>
            </w:r>
          </w:p>
        </w:tc>
        <w:tc>
          <w:tcPr>
            <w:tcW w:w="2405" w:type="dxa"/>
          </w:tcPr>
          <w:p w14:paraId="405AB26E" w14:textId="7EC9F242" w:rsidR="0081389E" w:rsidRDefault="0081389E" w:rsidP="0081389E">
            <w:r>
              <w:t>p0t13</w:t>
            </w:r>
          </w:p>
        </w:tc>
      </w:tr>
      <w:tr w:rsidR="00697735" w:rsidRPr="00C444F0" w14:paraId="02E08973" w14:textId="7E7175AC" w:rsidTr="00AA6CA7">
        <w:tc>
          <w:tcPr>
            <w:tcW w:w="2405" w:type="dxa"/>
          </w:tcPr>
          <w:p w14:paraId="0355851E" w14:textId="2EBC727A" w:rsidR="00697735" w:rsidRPr="00C444F0" w:rsidRDefault="00697735" w:rsidP="00BA7F88">
            <w:r>
              <w:t>Power</w:t>
            </w:r>
          </w:p>
        </w:tc>
        <w:tc>
          <w:tcPr>
            <w:tcW w:w="2405" w:type="dxa"/>
          </w:tcPr>
          <w:p w14:paraId="0440C97F" w14:textId="2B2110D3" w:rsidR="00697735" w:rsidRDefault="00697735" w:rsidP="00BA7F88">
            <w:r>
              <w:t>Text</w:t>
            </w:r>
          </w:p>
        </w:tc>
        <w:tc>
          <w:tcPr>
            <w:tcW w:w="2405" w:type="dxa"/>
          </w:tcPr>
          <w:p w14:paraId="61BC4A4F" w14:textId="25757C96" w:rsidR="00697735" w:rsidRDefault="00F21175" w:rsidP="00BA7F88">
            <w:r>
              <w:t>p</w:t>
            </w:r>
            <w:r w:rsidR="00530B40">
              <w:t>0t15</w:t>
            </w:r>
          </w:p>
        </w:tc>
      </w:tr>
      <w:tr w:rsidR="00697735" w:rsidRPr="00C444F0" w14:paraId="1E7843FB" w14:textId="7CE7ECEA" w:rsidTr="00AA6CA7">
        <w:tc>
          <w:tcPr>
            <w:tcW w:w="2405" w:type="dxa"/>
          </w:tcPr>
          <w:p w14:paraId="22011466" w14:textId="3B44AE8F" w:rsidR="00697735" w:rsidRPr="00C444F0" w:rsidRDefault="00697735" w:rsidP="009F5219">
            <w:r>
              <w:t>Tuning/not tuning</w:t>
            </w:r>
          </w:p>
        </w:tc>
        <w:tc>
          <w:tcPr>
            <w:tcW w:w="2405" w:type="dxa"/>
          </w:tcPr>
          <w:p w14:paraId="59F89807" w14:textId="2D6173FF" w:rsidR="00697735" w:rsidRDefault="00697735" w:rsidP="009F5219">
            <w:r>
              <w:t>Text</w:t>
            </w:r>
          </w:p>
        </w:tc>
        <w:tc>
          <w:tcPr>
            <w:tcW w:w="2405" w:type="dxa"/>
          </w:tcPr>
          <w:p w14:paraId="6878B7B4" w14:textId="68DD25C1" w:rsidR="00697735" w:rsidRDefault="00232E30" w:rsidP="009F5219">
            <w:r>
              <w:t>p0t8</w:t>
            </w:r>
          </w:p>
        </w:tc>
      </w:tr>
      <w:tr w:rsidR="00697735" w:rsidRPr="00C444F0" w14:paraId="08BF2796" w14:textId="39CF839D" w:rsidTr="00AA6CA7">
        <w:tc>
          <w:tcPr>
            <w:tcW w:w="2405" w:type="dxa"/>
          </w:tcPr>
          <w:p w14:paraId="2802A6A1" w14:textId="0B8C85C5" w:rsidR="00697735" w:rsidRPr="00C444F0" w:rsidRDefault="00697735" w:rsidP="009F5219">
            <w:r>
              <w:t>PTT state</w:t>
            </w:r>
          </w:p>
        </w:tc>
        <w:tc>
          <w:tcPr>
            <w:tcW w:w="2405" w:type="dxa"/>
          </w:tcPr>
          <w:p w14:paraId="193110F9" w14:textId="0DC686BD" w:rsidR="00697735" w:rsidRDefault="00697735" w:rsidP="009F5219">
            <w:r>
              <w:t>Text</w:t>
            </w:r>
          </w:p>
        </w:tc>
        <w:tc>
          <w:tcPr>
            <w:tcW w:w="2405" w:type="dxa"/>
          </w:tcPr>
          <w:p w14:paraId="68F8DE9F" w14:textId="01D7FE36" w:rsidR="00697735" w:rsidRDefault="00232E30" w:rsidP="009F5219">
            <w:r>
              <w:t>p0t7</w:t>
            </w:r>
          </w:p>
        </w:tc>
      </w:tr>
      <w:tr w:rsidR="00697735" w:rsidRPr="00C444F0" w14:paraId="50F1E001" w14:textId="5ADB7EA4" w:rsidTr="00AA6CA7">
        <w:tc>
          <w:tcPr>
            <w:tcW w:w="2405" w:type="dxa"/>
          </w:tcPr>
          <w:p w14:paraId="4694AE5C" w14:textId="70761996" w:rsidR="00697735" w:rsidRDefault="00697735" w:rsidP="009F5219">
            <w:r>
              <w:t>Vf</w:t>
            </w:r>
          </w:p>
        </w:tc>
        <w:tc>
          <w:tcPr>
            <w:tcW w:w="2405" w:type="dxa"/>
          </w:tcPr>
          <w:p w14:paraId="74C09279" w14:textId="2B6F9570" w:rsidR="00697735" w:rsidRDefault="00F96E84" w:rsidP="009F5219">
            <w:r>
              <w:t>Text</w:t>
            </w:r>
          </w:p>
        </w:tc>
        <w:tc>
          <w:tcPr>
            <w:tcW w:w="2405" w:type="dxa"/>
          </w:tcPr>
          <w:p w14:paraId="31964939" w14:textId="22715288" w:rsidR="00697735" w:rsidRDefault="00F96E84" w:rsidP="009F5219">
            <w:r>
              <w:t>p0t</w:t>
            </w:r>
            <w:r w:rsidR="006F59AD">
              <w:t>19</w:t>
            </w:r>
          </w:p>
        </w:tc>
      </w:tr>
      <w:tr w:rsidR="00697735" w:rsidRPr="00C444F0" w14:paraId="3BB00429" w14:textId="4B37FFB2" w:rsidTr="00AA6CA7">
        <w:tc>
          <w:tcPr>
            <w:tcW w:w="2405" w:type="dxa"/>
          </w:tcPr>
          <w:p w14:paraId="1DDCD3A4" w14:textId="5D3EC977" w:rsidR="00697735" w:rsidRDefault="00697735" w:rsidP="009F5219">
            <w:r>
              <w:t>Vr</w:t>
            </w:r>
          </w:p>
        </w:tc>
        <w:tc>
          <w:tcPr>
            <w:tcW w:w="2405" w:type="dxa"/>
          </w:tcPr>
          <w:p w14:paraId="6C6E8AFD" w14:textId="72C4B1EA" w:rsidR="00697735" w:rsidRDefault="00F96E84" w:rsidP="009F5219">
            <w:r>
              <w:t>Text</w:t>
            </w:r>
          </w:p>
        </w:tc>
        <w:tc>
          <w:tcPr>
            <w:tcW w:w="2405" w:type="dxa"/>
          </w:tcPr>
          <w:p w14:paraId="3E592682" w14:textId="7D393C89" w:rsidR="00697735" w:rsidRDefault="00F96E84" w:rsidP="009F5219">
            <w:r>
              <w:t>p0t</w:t>
            </w:r>
            <w:r w:rsidR="006F59AD">
              <w:t>20</w:t>
            </w:r>
          </w:p>
        </w:tc>
      </w:tr>
      <w:tr w:rsidR="00697735" w:rsidRPr="00C444F0" w14:paraId="4D807972" w14:textId="73BE4B15" w:rsidTr="00AA6CA7">
        <w:tc>
          <w:tcPr>
            <w:tcW w:w="2405" w:type="dxa"/>
          </w:tcPr>
          <w:p w14:paraId="5F56F1F9" w14:textId="6F7A068D" w:rsidR="00697735" w:rsidRDefault="00697735" w:rsidP="009F5219">
            <w:r>
              <w:t>Frequency</w:t>
            </w:r>
          </w:p>
        </w:tc>
        <w:tc>
          <w:tcPr>
            <w:tcW w:w="2405" w:type="dxa"/>
          </w:tcPr>
          <w:p w14:paraId="258DD711" w14:textId="35D62BA0" w:rsidR="00697735" w:rsidRDefault="00C92F30" w:rsidP="009F5219">
            <w:r>
              <w:t>Text</w:t>
            </w:r>
          </w:p>
        </w:tc>
        <w:tc>
          <w:tcPr>
            <w:tcW w:w="2405" w:type="dxa"/>
          </w:tcPr>
          <w:p w14:paraId="66535120" w14:textId="4462DD7A" w:rsidR="00697735" w:rsidRDefault="00C92F30" w:rsidP="009F5219">
            <w:r>
              <w:t>p0t11</w:t>
            </w:r>
          </w:p>
        </w:tc>
      </w:tr>
      <w:tr w:rsidR="00697735" w:rsidRPr="00C444F0" w14:paraId="4991218B" w14:textId="30BD366F" w:rsidTr="00AA6CA7">
        <w:tc>
          <w:tcPr>
            <w:tcW w:w="2405" w:type="dxa"/>
          </w:tcPr>
          <w:p w14:paraId="14E2BE6B" w14:textId="637A0515" w:rsidR="00697735" w:rsidRDefault="00697735" w:rsidP="009F5219">
            <w:r>
              <w:t>Antenna (1-3)</w:t>
            </w:r>
          </w:p>
        </w:tc>
        <w:tc>
          <w:tcPr>
            <w:tcW w:w="2405" w:type="dxa"/>
          </w:tcPr>
          <w:p w14:paraId="59AFD527" w14:textId="1C2B91E9" w:rsidR="00697735" w:rsidRDefault="00697735" w:rsidP="009F5219">
            <w:r>
              <w:t>Text</w:t>
            </w:r>
          </w:p>
        </w:tc>
        <w:tc>
          <w:tcPr>
            <w:tcW w:w="2405" w:type="dxa"/>
          </w:tcPr>
          <w:p w14:paraId="65DE118B" w14:textId="166DC524" w:rsidR="00697735" w:rsidRDefault="003318B4" w:rsidP="009F5219">
            <w:r>
              <w:t>p0t5</w:t>
            </w:r>
          </w:p>
        </w:tc>
      </w:tr>
      <w:tr w:rsidR="00697735" w:rsidRPr="00C444F0" w14:paraId="19AB64CE" w14:textId="654A871A" w:rsidTr="00AA6CA7">
        <w:tc>
          <w:tcPr>
            <w:tcW w:w="2405" w:type="dxa"/>
          </w:tcPr>
          <w:p w14:paraId="4C2B3BB3" w14:textId="40D88B84" w:rsidR="00697735" w:rsidRDefault="00697735" w:rsidP="009F5219">
            <w:r>
              <w:t>Enabled</w:t>
            </w:r>
          </w:p>
        </w:tc>
        <w:tc>
          <w:tcPr>
            <w:tcW w:w="2405" w:type="dxa"/>
          </w:tcPr>
          <w:p w14:paraId="319E1C2B" w14:textId="22F4B4F6" w:rsidR="00697735" w:rsidRDefault="00697735" w:rsidP="009F5219">
            <w:r>
              <w:t>Text</w:t>
            </w:r>
          </w:p>
        </w:tc>
        <w:tc>
          <w:tcPr>
            <w:tcW w:w="2405" w:type="dxa"/>
          </w:tcPr>
          <w:p w14:paraId="772DD18D" w14:textId="6E4A7572" w:rsidR="00697735" w:rsidRDefault="00232E30" w:rsidP="009F5219">
            <w:r>
              <w:t>p0t6</w:t>
            </w:r>
          </w:p>
        </w:tc>
      </w:tr>
    </w:tbl>
    <w:p w14:paraId="75F8E028" w14:textId="251AC8C8" w:rsidR="003638D8" w:rsidRDefault="003638D8" w:rsidP="003638D8">
      <w:r>
        <w:t>Suggest update 2 elements per tick?</w:t>
      </w:r>
    </w:p>
    <w:p w14:paraId="0F9572A2" w14:textId="578F6309" w:rsidR="006D5813" w:rsidRDefault="006D5813" w:rsidP="003638D8">
      <w:r>
        <w:t xml:space="preserve">On the </w:t>
      </w:r>
      <w:r w:rsidR="00503219">
        <w:t>Ganymede board I throttle to 1 update every 1/10 second.</w:t>
      </w:r>
      <w:r w:rsidR="00252228">
        <w:t xml:space="preserve"> Not sure what’s necessary!</w:t>
      </w:r>
    </w:p>
    <w:p w14:paraId="32D74143" w14:textId="28CC43A2" w:rsidR="0088605F" w:rsidRDefault="0088605F" w:rsidP="003638D8">
      <w:r>
        <w:t>I could have a non-real-time “redrawdisplay” call when not in the algorithm loop</w:t>
      </w:r>
    </w:p>
    <w:p w14:paraId="421B6A49" w14:textId="44FB40FC" w:rsidR="00ED303A" w:rsidRDefault="00ED303A" w:rsidP="00ED303A">
      <w:pPr>
        <w:pStyle w:val="Heading1"/>
      </w:pPr>
      <w:r>
        <w:lastRenderedPageBreak/>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6B015253" w14:textId="77777777" w:rsidR="001B6328" w:rsidRDefault="001B6328" w:rsidP="001B6328">
      <w:r>
        <w:t>This needs 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lastRenderedPageBreak/>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08E37" w14:textId="77777777" w:rsidR="00635522" w:rsidRDefault="00635522" w:rsidP="00D47EF4">
      <w:pPr>
        <w:spacing w:after="0" w:line="240" w:lineRule="auto"/>
      </w:pPr>
      <w:r>
        <w:separator/>
      </w:r>
    </w:p>
  </w:endnote>
  <w:endnote w:type="continuationSeparator" w:id="0">
    <w:p w14:paraId="5A01A59A" w14:textId="77777777" w:rsidR="00635522" w:rsidRDefault="00635522"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D9799" w14:textId="77777777" w:rsidR="00635522" w:rsidRDefault="00635522" w:rsidP="00D47EF4">
      <w:pPr>
        <w:spacing w:after="0" w:line="240" w:lineRule="auto"/>
      </w:pPr>
      <w:r>
        <w:separator/>
      </w:r>
    </w:p>
  </w:footnote>
  <w:footnote w:type="continuationSeparator" w:id="0">
    <w:p w14:paraId="2E5BEC8D" w14:textId="77777777" w:rsidR="00635522" w:rsidRDefault="00635522"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0"/>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2"/>
  </w:num>
  <w:num w:numId="17">
    <w:abstractNumId w:val="0"/>
  </w:num>
  <w:num w:numId="18">
    <w:abstractNumId w:val="10"/>
  </w:num>
  <w:num w:numId="19">
    <w:abstractNumId w:val="16"/>
  </w:num>
  <w:num w:numId="20">
    <w:abstractNumId w:val="18"/>
  </w:num>
  <w:num w:numId="21">
    <w:abstractNumId w:val="9"/>
  </w:num>
  <w:num w:numId="22">
    <w:abstractNumId w:val="6"/>
  </w:num>
  <w:num w:numId="23">
    <w:abstractNumId w:val="23"/>
  </w:num>
  <w:num w:numId="24">
    <w:abstractNumId w:val="19"/>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23926"/>
    <w:rsid w:val="00027875"/>
    <w:rsid w:val="00040E00"/>
    <w:rsid w:val="000474EF"/>
    <w:rsid w:val="000523FC"/>
    <w:rsid w:val="00061801"/>
    <w:rsid w:val="00062454"/>
    <w:rsid w:val="00082ECC"/>
    <w:rsid w:val="00092484"/>
    <w:rsid w:val="000B44F6"/>
    <w:rsid w:val="000B4BD5"/>
    <w:rsid w:val="000C106E"/>
    <w:rsid w:val="000C6998"/>
    <w:rsid w:val="000D47B9"/>
    <w:rsid w:val="000F5788"/>
    <w:rsid w:val="0010119A"/>
    <w:rsid w:val="001021CC"/>
    <w:rsid w:val="00144EBB"/>
    <w:rsid w:val="00155936"/>
    <w:rsid w:val="00161265"/>
    <w:rsid w:val="00162B94"/>
    <w:rsid w:val="00182761"/>
    <w:rsid w:val="00192DF1"/>
    <w:rsid w:val="001946BD"/>
    <w:rsid w:val="001970CF"/>
    <w:rsid w:val="001B32EE"/>
    <w:rsid w:val="001B6328"/>
    <w:rsid w:val="001C72B3"/>
    <w:rsid w:val="001D0572"/>
    <w:rsid w:val="002077CE"/>
    <w:rsid w:val="0021341F"/>
    <w:rsid w:val="00216A09"/>
    <w:rsid w:val="00232E30"/>
    <w:rsid w:val="002331A6"/>
    <w:rsid w:val="00234994"/>
    <w:rsid w:val="00244819"/>
    <w:rsid w:val="00252228"/>
    <w:rsid w:val="002562FB"/>
    <w:rsid w:val="002635AF"/>
    <w:rsid w:val="002A36E8"/>
    <w:rsid w:val="002B09DD"/>
    <w:rsid w:val="002C5AEA"/>
    <w:rsid w:val="002E29B8"/>
    <w:rsid w:val="00303CE4"/>
    <w:rsid w:val="00327DDC"/>
    <w:rsid w:val="003309CF"/>
    <w:rsid w:val="003318B4"/>
    <w:rsid w:val="003638D8"/>
    <w:rsid w:val="0037312A"/>
    <w:rsid w:val="00374073"/>
    <w:rsid w:val="0039057A"/>
    <w:rsid w:val="0039343C"/>
    <w:rsid w:val="003B25AC"/>
    <w:rsid w:val="003C2403"/>
    <w:rsid w:val="003E4ECC"/>
    <w:rsid w:val="00412921"/>
    <w:rsid w:val="00412BBF"/>
    <w:rsid w:val="00417649"/>
    <w:rsid w:val="00430641"/>
    <w:rsid w:val="00441B03"/>
    <w:rsid w:val="00444665"/>
    <w:rsid w:val="00447EC6"/>
    <w:rsid w:val="00470791"/>
    <w:rsid w:val="004727CA"/>
    <w:rsid w:val="004950AD"/>
    <w:rsid w:val="00496411"/>
    <w:rsid w:val="004A3575"/>
    <w:rsid w:val="004C0763"/>
    <w:rsid w:val="004C2BB7"/>
    <w:rsid w:val="004D7486"/>
    <w:rsid w:val="004E38CF"/>
    <w:rsid w:val="00501250"/>
    <w:rsid w:val="00503219"/>
    <w:rsid w:val="00521BE0"/>
    <w:rsid w:val="0052530D"/>
    <w:rsid w:val="00530B40"/>
    <w:rsid w:val="00536B96"/>
    <w:rsid w:val="005C6499"/>
    <w:rsid w:val="005F00D1"/>
    <w:rsid w:val="00602F35"/>
    <w:rsid w:val="006152F2"/>
    <w:rsid w:val="00616B9C"/>
    <w:rsid w:val="0063294A"/>
    <w:rsid w:val="0063494D"/>
    <w:rsid w:val="00634DEF"/>
    <w:rsid w:val="00635522"/>
    <w:rsid w:val="00641723"/>
    <w:rsid w:val="00657F23"/>
    <w:rsid w:val="00686B25"/>
    <w:rsid w:val="00697735"/>
    <w:rsid w:val="006A5B44"/>
    <w:rsid w:val="006B3F3E"/>
    <w:rsid w:val="006C5A8A"/>
    <w:rsid w:val="006D5813"/>
    <w:rsid w:val="006F59AD"/>
    <w:rsid w:val="007207E7"/>
    <w:rsid w:val="00765EC7"/>
    <w:rsid w:val="0078009B"/>
    <w:rsid w:val="00797476"/>
    <w:rsid w:val="007B0881"/>
    <w:rsid w:val="007B51DB"/>
    <w:rsid w:val="007C29E8"/>
    <w:rsid w:val="007C4662"/>
    <w:rsid w:val="007D0DBE"/>
    <w:rsid w:val="007D63C9"/>
    <w:rsid w:val="007E01C6"/>
    <w:rsid w:val="007E02C8"/>
    <w:rsid w:val="007E0CB5"/>
    <w:rsid w:val="007F0B24"/>
    <w:rsid w:val="007F1A08"/>
    <w:rsid w:val="0081389E"/>
    <w:rsid w:val="008347CA"/>
    <w:rsid w:val="00862BB9"/>
    <w:rsid w:val="00877CB1"/>
    <w:rsid w:val="00882524"/>
    <w:rsid w:val="0088605F"/>
    <w:rsid w:val="008B2E36"/>
    <w:rsid w:val="008C6447"/>
    <w:rsid w:val="008C6A44"/>
    <w:rsid w:val="008E5C29"/>
    <w:rsid w:val="008F484B"/>
    <w:rsid w:val="00905F40"/>
    <w:rsid w:val="00913321"/>
    <w:rsid w:val="00913C92"/>
    <w:rsid w:val="0092548B"/>
    <w:rsid w:val="00932A97"/>
    <w:rsid w:val="00932C92"/>
    <w:rsid w:val="00944DEA"/>
    <w:rsid w:val="0096085B"/>
    <w:rsid w:val="009617A2"/>
    <w:rsid w:val="00963513"/>
    <w:rsid w:val="00971FAD"/>
    <w:rsid w:val="009853EB"/>
    <w:rsid w:val="009969B4"/>
    <w:rsid w:val="009B17D9"/>
    <w:rsid w:val="009C309B"/>
    <w:rsid w:val="009D063A"/>
    <w:rsid w:val="009D7525"/>
    <w:rsid w:val="00A11BFD"/>
    <w:rsid w:val="00A13FB7"/>
    <w:rsid w:val="00A23726"/>
    <w:rsid w:val="00A42783"/>
    <w:rsid w:val="00A472A2"/>
    <w:rsid w:val="00A5341F"/>
    <w:rsid w:val="00A61D56"/>
    <w:rsid w:val="00A9155E"/>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A7F88"/>
    <w:rsid w:val="00BB1DD9"/>
    <w:rsid w:val="00BB296D"/>
    <w:rsid w:val="00BF090B"/>
    <w:rsid w:val="00BF441A"/>
    <w:rsid w:val="00C04AD4"/>
    <w:rsid w:val="00C05306"/>
    <w:rsid w:val="00C15CD4"/>
    <w:rsid w:val="00C20066"/>
    <w:rsid w:val="00C24B74"/>
    <w:rsid w:val="00C43AA6"/>
    <w:rsid w:val="00C444F0"/>
    <w:rsid w:val="00C502E0"/>
    <w:rsid w:val="00C6491E"/>
    <w:rsid w:val="00C67CE2"/>
    <w:rsid w:val="00C74E91"/>
    <w:rsid w:val="00C92F30"/>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247A"/>
    <w:rsid w:val="00DD588E"/>
    <w:rsid w:val="00DD5D3D"/>
    <w:rsid w:val="00DE25AD"/>
    <w:rsid w:val="00DF1D0E"/>
    <w:rsid w:val="00DF2B27"/>
    <w:rsid w:val="00DF6166"/>
    <w:rsid w:val="00E00B00"/>
    <w:rsid w:val="00E0335D"/>
    <w:rsid w:val="00E0492E"/>
    <w:rsid w:val="00E22B87"/>
    <w:rsid w:val="00E36070"/>
    <w:rsid w:val="00E3612A"/>
    <w:rsid w:val="00E363CD"/>
    <w:rsid w:val="00E50C35"/>
    <w:rsid w:val="00E52C21"/>
    <w:rsid w:val="00E61C1F"/>
    <w:rsid w:val="00E76B16"/>
    <w:rsid w:val="00EA56D6"/>
    <w:rsid w:val="00EA6921"/>
    <w:rsid w:val="00EB6F68"/>
    <w:rsid w:val="00ED303A"/>
    <w:rsid w:val="00ED7BB6"/>
    <w:rsid w:val="00EF1714"/>
    <w:rsid w:val="00F15667"/>
    <w:rsid w:val="00F21175"/>
    <w:rsid w:val="00F22C26"/>
    <w:rsid w:val="00F26E16"/>
    <w:rsid w:val="00F36C6D"/>
    <w:rsid w:val="00F46112"/>
    <w:rsid w:val="00F46675"/>
    <w:rsid w:val="00F56016"/>
    <w:rsid w:val="00F60ADE"/>
    <w:rsid w:val="00F774B6"/>
    <w:rsid w:val="00F950EF"/>
    <w:rsid w:val="00F96E84"/>
    <w:rsid w:val="00FA5A0B"/>
    <w:rsid w:val="00FB3B96"/>
    <w:rsid w:val="00FB62B8"/>
    <w:rsid w:val="00FB7CEC"/>
    <w:rsid w:val="00FC46F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hyperlink" Target="https://github.com/EHbtj/ZeroTim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Excel_Worksheet1.xls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image" Target="media/image29.png"/><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3</Pages>
  <Words>3970</Words>
  <Characters>22631</Characters>
  <Application>Microsoft Office Word</Application>
  <DocSecurity>0</DocSecurity>
  <Lines>188</Lines>
  <Paragraphs>53</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6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44</cp:revision>
  <cp:lastPrinted>2020-04-09T17:25:00Z</cp:lastPrinted>
  <dcterms:created xsi:type="dcterms:W3CDTF">2020-11-03T18:36:00Z</dcterms:created>
  <dcterms:modified xsi:type="dcterms:W3CDTF">2020-12-18T16:03:00Z</dcterms:modified>
</cp:coreProperties>
</file>